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492A8845"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1</w:t>
      </w:r>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443A3A"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443A3A"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443A3A">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6.4.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443A3A">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E85BD7F" w:rsidR="001E41F3" w:rsidRDefault="009D39C3">
            <w:pPr>
              <w:pStyle w:val="CRCoverPage"/>
              <w:spacing w:after="0"/>
              <w:ind w:left="100"/>
              <w:rPr>
                <w:noProof/>
              </w:rPr>
            </w:pPr>
            <w:r>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443A3A" w:rsidP="00D24991">
            <w:pPr>
              <w:pStyle w:val="CRCoverPage"/>
              <w:spacing w:after="0"/>
              <w:ind w:left="100" w:right="-609"/>
              <w:rPr>
                <w:b/>
                <w:noProof/>
              </w:rPr>
            </w:pPr>
            <w:r>
              <w:fldChar w:fldCharType="begin"/>
            </w:r>
            <w:r>
              <w:instrText xml:space="preserve"> DOCPROPERTY  Cat  \* MERGEFORMAT </w:instrText>
            </w:r>
            <w:r>
              <w:fldChar w:fldCharType="separate"/>
            </w:r>
            <w:r w:rsidR="009D39C3">
              <w:rPr>
                <w:b/>
                <w:noProof/>
              </w:rPr>
              <w:t>A</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D738B83" w:rsidR="001E41F3" w:rsidRDefault="00652E7A">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457D20C" w:rsidR="001E41F3" w:rsidRDefault="00652E7A">
            <w:pPr>
              <w:pStyle w:val="CRCoverPage"/>
              <w:spacing w:after="0"/>
              <w:ind w:left="100"/>
              <w:rPr>
                <w:noProof/>
              </w:rPr>
            </w:pPr>
            <w:r>
              <w:rPr>
                <w:noProof/>
              </w:rPr>
              <w:t>This draftCR is a duplicate of Rel-15 CR with “F” category.</w:t>
            </w: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3460CC" w14:textId="77777777"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1B44A151" w14:textId="7777777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t>d. The NRF and NF have mutually authenticated each other.</w:t>
      </w:r>
      <w:r w:rsidRPr="001E03B6">
        <w:t xml:space="preserve"> </w:t>
      </w:r>
    </w:p>
    <w:p w14:paraId="3E2CDD3D" w14:textId="77777777" w:rsidR="003A1706" w:rsidRDefault="003A1706" w:rsidP="003A1706"/>
    <w:bookmarkStart w:id="2" w:name="_Hlk20993026"/>
    <w:p w14:paraId="5A3047BF" w14:textId="77777777" w:rsidR="003A1706" w:rsidRDefault="003A1706" w:rsidP="003A1706">
      <w:pPr>
        <w:pStyle w:val="TH"/>
      </w:pPr>
      <w:r w:rsidRPr="000077FF">
        <w:object w:dxaOrig="7500" w:dyaOrig="4381" w14:anchorId="1F585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75pt" o:ole="">
            <v:imagedata r:id="rId12" o:title=""/>
          </v:shape>
          <o:OLEObject Type="Embed" ProgID="Visio.Drawing.11" ShapeID="_x0000_i1025" DrawAspect="Content" ObjectID="_1667017870" r:id="rId13"/>
        </w:object>
      </w:r>
      <w:bookmarkEnd w:id="2"/>
    </w:p>
    <w:p w14:paraId="093D5B62" w14:textId="77777777"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expected NF Service Producer  instances.</w:t>
      </w:r>
    </w:p>
    <w:p w14:paraId="5097AF63" w14:textId="77777777" w:rsidR="003A1706" w:rsidRDefault="003A1706" w:rsidP="003A1706">
      <w:pPr>
        <w:pStyle w:val="B1"/>
        <w:ind w:left="852"/>
        <w:contextualSpacing/>
      </w:pPr>
    </w:p>
    <w:p w14:paraId="66304D24" w14:textId="7FBA8CB0" w:rsidR="003A1706" w:rsidRDefault="003A1706" w:rsidP="003A1706">
      <w:pPr>
        <w:pStyle w:val="B1"/>
      </w:pPr>
      <w:r>
        <w:t xml:space="preserve">2. The NRF </w:t>
      </w:r>
      <w:del w:id="3" w:author="Mavenir04" w:date="2020-10-01T16:39:00Z">
        <w:r w:rsidDel="003A1706">
          <w:delText xml:space="preserve">may optionally </w:delText>
        </w:r>
      </w:del>
      <w:r>
        <w:t>authorize</w:t>
      </w:r>
      <w:ins w:id="4" w:author="Mavenir01" w:date="2020-11-16T07:42:00Z">
        <w:r w:rsidR="0054294A">
          <w:t>s</w:t>
        </w:r>
      </w:ins>
      <w:r>
        <w:t xml:space="preserve"> the NF service consumer. It shall then generate an access token with appropriate claims included. The NRF shall digitally sign the generated access token based on a shared secret or private key as described in RFC 7515 [45].</w:t>
      </w:r>
    </w:p>
    <w:p w14:paraId="660C58A9" w14:textId="77777777"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02B22B88" w14:textId="77777777" w:rsidR="003A1706" w:rsidRDefault="003A1706" w:rsidP="003A1706">
      <w:pPr>
        <w:pStyle w:val="B1"/>
      </w:pPr>
      <w:bookmarkStart w:id="5"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7DF982FF" w14:textId="102F85D1" w:rsidR="003A1706" w:rsidRPr="00894425" w:rsidRDefault="003A1706" w:rsidP="003A1706">
      <w:pPr>
        <w:rPr>
          <w:lang w:val="en-US"/>
        </w:rPr>
      </w:pPr>
      <w:r w:rsidRPr="0019549A">
        <w:lastRenderedPageBreak/>
        <w:t>The NF service consumer may store the received token(s)</w:t>
      </w:r>
      <w:r>
        <w:t>. Stored tokens may be re-used for accessing service(s) from producer NF type listed in claims (scope, audience) during their validity time.</w:t>
      </w:r>
      <w:bookmarkEnd w:id="5"/>
      <w:r>
        <w:t xml:space="preserve"> </w:t>
      </w:r>
    </w:p>
    <w:p w14:paraId="68237C27" w14:textId="77777777" w:rsidR="003A1706" w:rsidRDefault="003A1706" w:rsidP="003A1706">
      <w:pPr>
        <w:pStyle w:val="B1"/>
        <w:ind w:left="0" w:firstLine="0"/>
      </w:pPr>
    </w:p>
    <w:p w14:paraId="345EC666" w14:textId="77777777"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p>
    <w:p w14:paraId="7DF23C55"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AAA94B" w14:textId="77777777" w:rsidR="00443A3A" w:rsidRDefault="00443A3A">
      <w:r>
        <w:separator/>
      </w:r>
    </w:p>
  </w:endnote>
  <w:endnote w:type="continuationSeparator" w:id="0">
    <w:p w14:paraId="3DACD3BC" w14:textId="77777777" w:rsidR="00443A3A" w:rsidRDefault="00443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D98FE2" w14:textId="77777777" w:rsidR="00443A3A" w:rsidRDefault="00443A3A">
      <w:r>
        <w:separator/>
      </w:r>
    </w:p>
  </w:footnote>
  <w:footnote w:type="continuationSeparator" w:id="0">
    <w:p w14:paraId="738A35D2" w14:textId="77777777" w:rsidR="00443A3A" w:rsidRDefault="00443A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E15E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1985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4">
    <w15:presenceInfo w15:providerId="None" w15:userId="Mavenir04"/>
  </w15:person>
  <w15:person w15:author="Mavenir01">
    <w15:presenceInfo w15:providerId="None" w15:userId="Maveni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45D43"/>
    <w:rsid w:val="001545D7"/>
    <w:rsid w:val="00192C46"/>
    <w:rsid w:val="001A08B3"/>
    <w:rsid w:val="001A7B60"/>
    <w:rsid w:val="001B52F0"/>
    <w:rsid w:val="001B7A65"/>
    <w:rsid w:val="001C7077"/>
    <w:rsid w:val="001D16CF"/>
    <w:rsid w:val="001E41F3"/>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51580D"/>
    <w:rsid w:val="005316D6"/>
    <w:rsid w:val="0054294A"/>
    <w:rsid w:val="00547111"/>
    <w:rsid w:val="00592D74"/>
    <w:rsid w:val="005E2C44"/>
    <w:rsid w:val="00621188"/>
    <w:rsid w:val="006257ED"/>
    <w:rsid w:val="00652E7A"/>
    <w:rsid w:val="00690E36"/>
    <w:rsid w:val="00695808"/>
    <w:rsid w:val="006B46FB"/>
    <w:rsid w:val="006E21FB"/>
    <w:rsid w:val="007307C4"/>
    <w:rsid w:val="007615B3"/>
    <w:rsid w:val="00792342"/>
    <w:rsid w:val="007977A8"/>
    <w:rsid w:val="007B512A"/>
    <w:rsid w:val="007C2097"/>
    <w:rsid w:val="007D6A07"/>
    <w:rsid w:val="007F0F25"/>
    <w:rsid w:val="007F7259"/>
    <w:rsid w:val="00801F4A"/>
    <w:rsid w:val="008040A8"/>
    <w:rsid w:val="008279FA"/>
    <w:rsid w:val="008626E7"/>
    <w:rsid w:val="00870EE7"/>
    <w:rsid w:val="0088624A"/>
    <w:rsid w:val="008863B9"/>
    <w:rsid w:val="008A45A6"/>
    <w:rsid w:val="008F686C"/>
    <w:rsid w:val="00904FCB"/>
    <w:rsid w:val="00912C8C"/>
    <w:rsid w:val="009148DE"/>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62AC8"/>
    <w:rsid w:val="00B66269"/>
    <w:rsid w:val="00B67B97"/>
    <w:rsid w:val="00B968C8"/>
    <w:rsid w:val="00BA3EC5"/>
    <w:rsid w:val="00BA51D9"/>
    <w:rsid w:val="00BB5DFC"/>
    <w:rsid w:val="00BD15BF"/>
    <w:rsid w:val="00BD279D"/>
    <w:rsid w:val="00BD6BB8"/>
    <w:rsid w:val="00C61A19"/>
    <w:rsid w:val="00C66BA2"/>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E7D7C"/>
    <w:rsid w:val="00F25D98"/>
    <w:rsid w:val="00F300F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850</Words>
  <Characters>4847</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1</cp:lastModifiedBy>
  <cp:revision>3</cp:revision>
  <cp:lastPrinted>1900-01-01T06:00:00Z</cp:lastPrinted>
  <dcterms:created xsi:type="dcterms:W3CDTF">2020-11-16T13:42:00Z</dcterms:created>
  <dcterms:modified xsi:type="dcterms:W3CDTF">2020-11-16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